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590DD520" w:rsidR="00D14A8A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7C7066">
        <w:rPr>
          <w:rFonts w:ascii="黑体" w:eastAsia="黑体" w:hAnsi="黑体" w:cs="黑体"/>
          <w:sz w:val="44"/>
          <w:szCs w:val="44"/>
        </w:rPr>
        <w:t>J</w:t>
      </w:r>
      <w:r w:rsidR="00BD0E69">
        <w:rPr>
          <w:rFonts w:ascii="黑体" w:eastAsia="黑体" w:hAnsi="黑体" w:cs="黑体"/>
          <w:sz w:val="44"/>
          <w:szCs w:val="44"/>
        </w:rPr>
        <w:t>ava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5ED93A9D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运行编译脚本</w:t>
      </w:r>
      <w:r>
        <w:rPr>
          <w:rFonts w:hint="eastAsia"/>
        </w:rPr>
        <w:t>生成</w:t>
      </w:r>
      <w:r>
        <w:t>最终可执行文件</w:t>
      </w:r>
      <w:r w:rsidR="0066147D" w:rsidRPr="0066147D">
        <w:rPr>
          <w:rFonts w:hint="eastAsia"/>
        </w:rPr>
        <w:t>。</w:t>
      </w:r>
    </w:p>
    <w:p w14:paraId="54941305" w14:textId="0B1F7C54" w:rsidR="00477098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系统</w:t>
      </w:r>
      <w:r>
        <w:t>调用运行脚本运行参赛选手提交的程序，生成竞赛的输出件。</w:t>
      </w:r>
    </w:p>
    <w:p w14:paraId="04166DAE" w14:textId="0A1FA7E2" w:rsidR="00147190" w:rsidRDefault="00147190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932719">
        <w:t>L</w:t>
      </w:r>
      <w:r w:rsidR="00932719">
        <w:rPr>
          <w:rFonts w:hint="eastAsia"/>
        </w:rPr>
        <w:t>inux</w:t>
      </w:r>
      <w:r w:rsidR="00EC28BC">
        <w:rPr>
          <w:rFonts w:hint="eastAsia"/>
        </w:rPr>
        <w:t>操作</w:t>
      </w:r>
      <w:r w:rsidR="00EC28BC">
        <w:t>系统。</w:t>
      </w:r>
    </w:p>
    <w:p w14:paraId="51F14D39" w14:textId="16552EE1" w:rsidR="00AC1162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编译</w:t>
      </w:r>
      <w:r>
        <w:t>脚本名称为</w:t>
      </w:r>
      <w:r w:rsidR="00E50C8F">
        <w:rPr>
          <w:rFonts w:hint="eastAsia"/>
        </w:rPr>
        <w:t>build.</w:t>
      </w:r>
      <w:r w:rsidR="00E50C8F">
        <w:t>sh</w:t>
      </w:r>
      <w:r w:rsidR="009B72B4">
        <w:rPr>
          <w:rFonts w:hint="eastAsia"/>
        </w:rPr>
        <w:t>。</w:t>
      </w:r>
    </w:p>
    <w:p w14:paraId="1696ACB4" w14:textId="207A7E8A" w:rsidR="00E50C8F" w:rsidRDefault="00E50C8F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</w:t>
      </w:r>
      <w:r>
        <w:t>脚本名称为</w:t>
      </w:r>
      <w:r w:rsidR="009B72B4" w:rsidRPr="009B72B4">
        <w:t>startup.sh</w:t>
      </w:r>
      <w:r w:rsidR="009B72B4">
        <w:rPr>
          <w:rFonts w:hint="eastAsia"/>
        </w:rPr>
        <w:t>。</w:t>
      </w:r>
    </w:p>
    <w:p w14:paraId="5375C08B" w14:textId="3BE7316F" w:rsidR="009B72B4" w:rsidRDefault="009B72B4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参赛</w:t>
      </w:r>
      <w:r>
        <w:t>选手的源码打</w:t>
      </w:r>
      <w:r>
        <w:rPr>
          <w:rFonts w:hint="eastAsia"/>
        </w:rPr>
        <w:t>包</w:t>
      </w:r>
      <w:r>
        <w:t>脚本名称为</w:t>
      </w:r>
      <w:r w:rsidRPr="009B72B4">
        <w:t>CodeCraft_tar.sh</w:t>
      </w:r>
      <w:r>
        <w:rPr>
          <w:rFonts w:hint="eastAsia"/>
        </w:rPr>
        <w:t>。</w:t>
      </w:r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0DA2B4C0" w:rsidR="00AA2E8C" w:rsidRDefault="00AA2E8C" w:rsidP="00AA2E8C">
      <w:pPr>
        <w:pStyle w:val="af4"/>
        <w:ind w:left="720" w:firstLineChars="0" w:firstLine="0"/>
        <w:jc w:val="center"/>
      </w:pPr>
      <w:r>
        <w:object w:dxaOrig="7561" w:dyaOrig="10456" w14:anchorId="23C31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522.75pt" o:ole="">
            <v:imagedata r:id="rId11" o:title=""/>
          </v:shape>
          <o:OLEObject Type="Embed" ProgID="Visio.Drawing.15" ShapeID="_x0000_i1025" DrawAspect="Content" ObjectID="_1612265511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1" w:name="_Ref531275384"/>
      <w:r>
        <w:t xml:space="preserve">Figure </w:t>
      </w:r>
      <w:r w:rsidR="00BA33D1">
        <w:fldChar w:fldCharType="begin"/>
      </w:r>
      <w:r w:rsidR="00BA33D1">
        <w:instrText xml:space="preserve"> SEQ Figure \* ARABIC </w:instrText>
      </w:r>
      <w:r w:rsidR="00BA33D1">
        <w:fldChar w:fldCharType="separate"/>
      </w:r>
      <w:r w:rsidR="007666E9">
        <w:rPr>
          <w:noProof/>
        </w:rPr>
        <w:t>1</w:t>
      </w:r>
      <w:r w:rsidR="00BA33D1">
        <w:rPr>
          <w:noProof/>
        </w:rPr>
        <w:fldChar w:fldCharType="end"/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1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2" w:name="_判定"/>
      <w:bookmarkStart w:id="3" w:name="_题目输入"/>
      <w:bookmarkEnd w:id="2"/>
      <w:bookmarkEnd w:id="3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70CC51EB" w14:textId="191191D9" w:rsidR="005D676C" w:rsidRDefault="005D676C" w:rsidP="00BD67A2">
      <w:pPr>
        <w:pStyle w:val="af4"/>
        <w:keepNext/>
        <w:ind w:left="720" w:firstLineChars="0" w:firstLine="0"/>
        <w:jc w:val="center"/>
      </w:pPr>
      <w:r>
        <w:object w:dxaOrig="10875" w:dyaOrig="10456" w14:anchorId="0814D87C">
          <v:shape id="_x0000_i1026" type="#_x0000_t75" style="width:414.75pt;height:399pt" o:ole="">
            <v:imagedata r:id="rId13" o:title=""/>
          </v:shape>
          <o:OLEObject Type="Embed" ProgID="Visio.Drawing.15" ShapeID="_x0000_i1026" DrawAspect="Content" ObjectID="_1612265512" r:id="rId14"/>
        </w:object>
      </w:r>
      <w:bookmarkStart w:id="4" w:name="_Ref531276345"/>
      <w:r>
        <w:t xml:space="preserve">Figure </w:t>
      </w:r>
      <w:r w:rsidR="00BA33D1">
        <w:fldChar w:fldCharType="begin"/>
      </w:r>
      <w:r w:rsidR="00BA33D1">
        <w:instrText xml:space="preserve"> SEQ Figure \* ARABIC </w:instrText>
      </w:r>
      <w:r w:rsidR="00BA33D1">
        <w:fldChar w:fldCharType="separate"/>
      </w:r>
      <w:r w:rsidR="007666E9">
        <w:rPr>
          <w:noProof/>
        </w:rPr>
        <w:t>2</w:t>
      </w:r>
      <w:r w:rsidR="00BA33D1">
        <w:rPr>
          <w:noProof/>
        </w:rPr>
        <w:fldChar w:fldCharType="end"/>
      </w:r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4"/>
    </w:p>
    <w:p w14:paraId="300DF8F8" w14:textId="2519E0E9" w:rsidR="00181FFE" w:rsidRDefault="00025931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编译</w:t>
      </w:r>
    </w:p>
    <w:p w14:paraId="2332E32C" w14:textId="7ECE5CFE" w:rsidR="00A359F4" w:rsidRDefault="001250B1" w:rsidP="000105BF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“</w:t>
      </w:r>
      <w:r w:rsidR="00D44DB1">
        <w:t>SDK/</w:t>
      </w:r>
      <w:r w:rsidR="000105BF" w:rsidRPr="000105BF">
        <w:t>SDK_java</w:t>
      </w:r>
      <w:r w:rsidR="00D44DB1">
        <w:t>/</w:t>
      </w:r>
      <w:r>
        <w:t>build.sh”</w:t>
      </w:r>
      <w:r>
        <w:rPr>
          <w:rFonts w:hint="eastAsia"/>
        </w:rPr>
        <w:t>进行</w:t>
      </w:r>
      <w:r>
        <w:t>编译。</w:t>
      </w:r>
    </w:p>
    <w:p w14:paraId="0C4D94C7" w14:textId="5C63E1ED" w:rsidR="001250B1" w:rsidRDefault="000B36AA" w:rsidP="000259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后</w:t>
      </w:r>
      <w:r>
        <w:rPr>
          <w:rFonts w:hint="eastAsia"/>
        </w:rPr>
        <w:t>SDK_java</w:t>
      </w:r>
      <w:r>
        <w:rPr>
          <w:rFonts w:hint="eastAsia"/>
        </w:rPr>
        <w:t>新</w:t>
      </w:r>
      <w:r>
        <w:t>增的目录和文件</w:t>
      </w:r>
      <w:r>
        <w:rPr>
          <w:rFonts w:hint="eastAsia"/>
        </w:rPr>
        <w:t>如</w:t>
      </w:r>
      <w:r w:rsidR="007666E9">
        <w:fldChar w:fldCharType="begin"/>
      </w:r>
      <w:r w:rsidR="007666E9">
        <w:instrText xml:space="preserve"> </w:instrText>
      </w:r>
      <w:r w:rsidR="007666E9">
        <w:rPr>
          <w:rFonts w:hint="eastAsia"/>
        </w:rPr>
        <w:instrText>REF _Ref531278273 \h</w:instrText>
      </w:r>
      <w:r w:rsidR="007666E9">
        <w:instrText xml:space="preserve"> </w:instrText>
      </w:r>
      <w:r w:rsidR="007666E9">
        <w:fldChar w:fldCharType="separate"/>
      </w:r>
      <w:r w:rsidR="007666E9">
        <w:t xml:space="preserve">Figure </w:t>
      </w:r>
      <w:r w:rsidR="007666E9">
        <w:rPr>
          <w:noProof/>
        </w:rPr>
        <w:t>3</w:t>
      </w:r>
      <w:r w:rsidR="007666E9">
        <w:rPr>
          <w:rFonts w:hint="eastAsia"/>
        </w:rPr>
        <w:t>：编译后目录</w:t>
      </w:r>
      <w:r w:rsidR="007666E9">
        <w:t>变化</w:t>
      </w:r>
      <w:r w:rsidR="007666E9">
        <w:rPr>
          <w:rFonts w:hint="eastAsia"/>
        </w:rPr>
        <w:t>示例</w:t>
      </w:r>
      <w:r w:rsidR="007666E9">
        <w:fldChar w:fldCharType="end"/>
      </w:r>
      <w:r>
        <w:t>下</w:t>
      </w:r>
      <w:r w:rsidR="007666E9">
        <w:rPr>
          <w:rFonts w:hint="eastAsia"/>
        </w:rPr>
        <w:t>，</w:t>
      </w:r>
      <w:r w:rsidR="007666E9">
        <w:t>图中淡黄色框内部分。</w:t>
      </w:r>
    </w:p>
    <w:p w14:paraId="6385A1D6" w14:textId="77777777" w:rsidR="007666E9" w:rsidRDefault="007666E9" w:rsidP="002E13E8">
      <w:pPr>
        <w:pStyle w:val="af4"/>
        <w:keepNext/>
        <w:ind w:left="720" w:firstLineChars="0" w:firstLine="0"/>
        <w:jc w:val="center"/>
      </w:pPr>
      <w:r>
        <w:object w:dxaOrig="13246" w:dyaOrig="10935" w14:anchorId="0BFFFE08">
          <v:shape id="_x0000_i1027" type="#_x0000_t75" style="width:415.5pt;height:344.25pt" o:ole="">
            <v:imagedata r:id="rId15" o:title=""/>
          </v:shape>
          <o:OLEObject Type="Embed" ProgID="Visio.Drawing.15" ShapeID="_x0000_i1027" DrawAspect="Content" ObjectID="_1612265513" r:id="rId16"/>
        </w:object>
      </w:r>
    </w:p>
    <w:p w14:paraId="474C8685" w14:textId="207A14EC" w:rsidR="000B36AA" w:rsidRDefault="007666E9" w:rsidP="007666E9">
      <w:pPr>
        <w:pStyle w:val="af6"/>
        <w:jc w:val="center"/>
      </w:pPr>
      <w:bookmarkStart w:id="5" w:name="_Ref531278273"/>
      <w:r>
        <w:t xml:space="preserve">Figure </w:t>
      </w:r>
      <w:r w:rsidR="00BA33D1">
        <w:fldChar w:fldCharType="begin"/>
      </w:r>
      <w:r w:rsidR="00BA33D1">
        <w:instrText xml:space="preserve"> SEQ Figure \* ARABIC </w:instrText>
      </w:r>
      <w:r w:rsidR="00BA33D1">
        <w:fldChar w:fldCharType="separate"/>
      </w:r>
      <w:r>
        <w:rPr>
          <w:noProof/>
        </w:rPr>
        <w:t>3</w:t>
      </w:r>
      <w:r w:rsidR="00BA33D1">
        <w:rPr>
          <w:noProof/>
        </w:rPr>
        <w:fldChar w:fldCharType="end"/>
      </w:r>
      <w:r>
        <w:rPr>
          <w:rFonts w:hint="eastAsia"/>
          <w:lang w:eastAsia="zh-CN"/>
        </w:rPr>
        <w:t>：编译后目录</w:t>
      </w:r>
      <w:r>
        <w:rPr>
          <w:lang w:eastAsia="zh-CN"/>
        </w:rPr>
        <w:t>变化</w:t>
      </w:r>
      <w:r>
        <w:rPr>
          <w:rFonts w:hint="eastAsia"/>
          <w:lang w:eastAsia="zh-CN"/>
        </w:rPr>
        <w:t>示例</w:t>
      </w:r>
      <w:bookmarkEnd w:id="5"/>
    </w:p>
    <w:p w14:paraId="2B6F075D" w14:textId="0CB552BF" w:rsidR="004A0E27" w:rsidRDefault="002E13E8" w:rsidP="007666E9">
      <w:pPr>
        <w:pStyle w:val="af4"/>
        <w:numPr>
          <w:ilvl w:val="0"/>
          <w:numId w:val="4"/>
        </w:numPr>
        <w:ind w:firstLineChars="0"/>
        <w:jc w:val="both"/>
      </w:pPr>
      <w:r w:rsidRPr="002E13E8">
        <w:t>“CodeCraft-2019-1.0.jar”</w:t>
      </w:r>
      <w:r w:rsidRPr="002E13E8">
        <w:rPr>
          <w:rFonts w:hint="eastAsia"/>
        </w:rPr>
        <w:t>文件</w:t>
      </w:r>
      <w:r w:rsidRPr="002E13E8">
        <w:t>为对源码编译后打包生成的</w:t>
      </w:r>
      <w:r w:rsidRPr="002E13E8">
        <w:rPr>
          <w:rFonts w:hint="eastAsia"/>
        </w:rPr>
        <w:t>jar</w:t>
      </w:r>
      <w:r w:rsidRPr="002E13E8">
        <w:rPr>
          <w:rFonts w:hint="eastAsia"/>
        </w:rPr>
        <w:t>文件</w:t>
      </w:r>
      <w:r w:rsidRPr="002E13E8">
        <w:t>。</w:t>
      </w:r>
    </w:p>
    <w:p w14:paraId="42D3598A" w14:textId="7FA8AFC6" w:rsidR="002E13E8" w:rsidRDefault="002E13E8" w:rsidP="007666E9">
      <w:pPr>
        <w:pStyle w:val="af4"/>
        <w:numPr>
          <w:ilvl w:val="0"/>
          <w:numId w:val="4"/>
        </w:numPr>
        <w:ind w:firstLineChars="0"/>
        <w:jc w:val="both"/>
      </w:pPr>
      <w:r>
        <w:t>“</w:t>
      </w:r>
      <w:r w:rsidRPr="00D51D67">
        <w:t>CodeCraft-2019-1.0.tar.gz</w:t>
      </w:r>
      <w:r>
        <w:t>”</w:t>
      </w:r>
      <w:r>
        <w:rPr>
          <w:rFonts w:hint="eastAsia"/>
        </w:rPr>
        <w:t>文件</w:t>
      </w:r>
      <w:r>
        <w:t>为对</w:t>
      </w:r>
      <w:r>
        <w:rPr>
          <w:rFonts w:hint="eastAsia"/>
        </w:rPr>
        <w:t>SDK_java</w:t>
      </w:r>
      <w:r>
        <w:rPr>
          <w:rFonts w:hint="eastAsia"/>
        </w:rPr>
        <w:t>目录做全</w:t>
      </w:r>
      <w:r>
        <w:t>量打包生成的压缩包文件。</w:t>
      </w:r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17056E67" w14:textId="51690B34" w:rsidR="009C34B3" w:rsidRDefault="0022270D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</w:t>
      </w:r>
      <w:r>
        <w:t>后使用</w:t>
      </w:r>
      <w:r w:rsidR="0025729D">
        <w:t>“</w:t>
      </w:r>
      <w:r w:rsidR="00085447">
        <w:t>SDK/SDK_java/</w:t>
      </w:r>
      <w:r w:rsidRPr="0022270D">
        <w:t>bin</w:t>
      </w:r>
      <w:r w:rsidR="00085447">
        <w:rPr>
          <w:rFonts w:hint="eastAsia"/>
        </w:rPr>
        <w:t>/</w:t>
      </w:r>
      <w:r>
        <w:rPr>
          <w:rFonts w:hint="eastAsia"/>
        </w:rPr>
        <w:t>startup.sh</w:t>
      </w:r>
      <w:r>
        <w:t>”</w:t>
      </w:r>
      <w:r>
        <w:rPr>
          <w:rFonts w:hint="eastAsia"/>
        </w:rPr>
        <w:t>进行</w:t>
      </w:r>
      <w:r>
        <w:t>运行脚本。</w:t>
      </w:r>
    </w:p>
    <w:p w14:paraId="2C1EF838" w14:textId="29001E68" w:rsidR="001B5BDE" w:rsidRDefault="003B7B6D" w:rsidP="001B5BDE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r>
        <w:t>输入文本复制至如下目录</w:t>
      </w:r>
    </w:p>
    <w:p w14:paraId="324A16FF" w14:textId="1AD46197" w:rsidR="001B5BDE" w:rsidRDefault="0010712D" w:rsidP="001B5BDE">
      <w:pPr>
        <w:pStyle w:val="af4"/>
        <w:ind w:left="720" w:firstLineChars="0" w:firstLine="0"/>
      </w:pPr>
      <w:r>
        <w:t>“</w:t>
      </w:r>
      <w:r w:rsidR="003B7B6D" w:rsidRPr="003B7B6D">
        <w:t>SDK</w:t>
      </w:r>
      <w:r w:rsidR="009A48EA">
        <w:t>/</w:t>
      </w:r>
      <w:r w:rsidR="003B7B6D" w:rsidRPr="003B7B6D">
        <w:t>SDK_java</w:t>
      </w:r>
      <w:r w:rsidR="009A48EA">
        <w:t>/</w:t>
      </w:r>
      <w:r w:rsidR="003B7B6D" w:rsidRPr="003B7B6D">
        <w:t>bin</w:t>
      </w:r>
      <w:r w:rsidR="009A48EA">
        <w:t>/</w:t>
      </w:r>
      <w:r w:rsidR="003B7B6D" w:rsidRPr="003B7B6D">
        <w:t>config</w:t>
      </w:r>
      <w:r w:rsidR="009A48EA">
        <w:t>/</w:t>
      </w:r>
      <w:r w:rsidR="001B5BDE">
        <w:t>car</w:t>
      </w:r>
      <w:r w:rsidR="003B7B6D">
        <w:t>.txt”</w:t>
      </w:r>
    </w:p>
    <w:p w14:paraId="41F9667D" w14:textId="675CA37B" w:rsidR="001B5BDE" w:rsidRDefault="00C33F97" w:rsidP="001B5BDE">
      <w:pPr>
        <w:pStyle w:val="af4"/>
        <w:ind w:left="720" w:firstLineChars="0" w:firstLine="0"/>
      </w:pPr>
      <w:r>
        <w:t>“</w:t>
      </w:r>
      <w:r w:rsidR="001B5BDE" w:rsidRPr="003B7B6D">
        <w:t>SDK</w:t>
      </w:r>
      <w:r w:rsidR="001B5BDE">
        <w:t>/</w:t>
      </w:r>
      <w:r w:rsidR="001B5BDE" w:rsidRPr="003B7B6D">
        <w:t>SDK_java</w:t>
      </w:r>
      <w:r w:rsidR="001B5BDE">
        <w:t>/</w:t>
      </w:r>
      <w:r w:rsidR="001B5BDE" w:rsidRPr="003B7B6D">
        <w:t>bin</w:t>
      </w:r>
      <w:r w:rsidR="001B5BDE">
        <w:t>/</w:t>
      </w:r>
      <w:r w:rsidR="001B5BDE" w:rsidRPr="003B7B6D">
        <w:t>config</w:t>
      </w:r>
      <w:r w:rsidR="001B5BDE">
        <w:t>/</w:t>
      </w:r>
      <w:r w:rsidR="001B5BDE">
        <w:rPr>
          <w:rFonts w:hint="eastAsia"/>
        </w:rPr>
        <w:t>road</w:t>
      </w:r>
      <w:r w:rsidR="001B5BDE">
        <w:t>.txt”</w:t>
      </w:r>
    </w:p>
    <w:p w14:paraId="61FE9DD4" w14:textId="7E6E1A98" w:rsidR="003B7B6D" w:rsidRPr="00AC5CC0" w:rsidRDefault="00C33F97" w:rsidP="001B5BDE">
      <w:pPr>
        <w:pStyle w:val="af4"/>
        <w:ind w:left="720" w:firstLineChars="0" w:firstLine="0"/>
      </w:pPr>
      <w:r>
        <w:t>“</w:t>
      </w:r>
      <w:r w:rsidR="001B5BDE" w:rsidRPr="003B7B6D">
        <w:t>SDK</w:t>
      </w:r>
      <w:r w:rsidR="001B5BDE">
        <w:t>/</w:t>
      </w:r>
      <w:r w:rsidR="001B5BDE" w:rsidRPr="003B7B6D">
        <w:t>SDK_java</w:t>
      </w:r>
      <w:r w:rsidR="001B5BDE">
        <w:t>/</w:t>
      </w:r>
      <w:r w:rsidR="001B5BDE" w:rsidRPr="003B7B6D">
        <w:t>bin</w:t>
      </w:r>
      <w:r w:rsidR="001B5BDE">
        <w:t>/</w:t>
      </w:r>
      <w:r w:rsidR="001B5BDE" w:rsidRPr="003B7B6D">
        <w:t>config</w:t>
      </w:r>
      <w:r w:rsidR="001B5BDE">
        <w:t>/cross.txt”</w:t>
      </w:r>
    </w:p>
    <w:p w14:paraId="51F70934" w14:textId="2F95CBD3" w:rsidR="0022270D" w:rsidRDefault="0022270D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脚本执行时命令如下：</w:t>
      </w:r>
      <w:r w:rsidR="00C33F97">
        <w:t>“</w:t>
      </w:r>
      <w:r w:rsidR="00DF53EF">
        <w:t>s</w:t>
      </w:r>
      <w:r>
        <w:t>h startup.sh config/</w:t>
      </w:r>
      <w:r w:rsidR="00413277">
        <w:t>car</w:t>
      </w:r>
      <w:r>
        <w:t xml:space="preserve">.txt </w:t>
      </w:r>
      <w:r w:rsidR="00413277">
        <w:t>config/road.txt</w:t>
      </w:r>
      <w:r w:rsidR="008B1C7A">
        <w:t xml:space="preserve"> config/cross.txt</w:t>
      </w:r>
      <w:r w:rsidR="00413277">
        <w:t xml:space="preserve"> </w:t>
      </w:r>
      <w:r>
        <w:t>config/answer.txt”</w:t>
      </w:r>
      <w:r w:rsidR="003B7B6D">
        <w:rPr>
          <w:rFonts w:hint="eastAsia"/>
        </w:rPr>
        <w:t>。</w:t>
      </w:r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lastRenderedPageBreak/>
        <w:t>打包</w:t>
      </w:r>
      <w:r>
        <w:t>提交</w:t>
      </w:r>
    </w:p>
    <w:p w14:paraId="49282AFC" w14:textId="7A9FDDED" w:rsidR="000213D0" w:rsidRDefault="000105BF" w:rsidP="00BF17DE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222F75">
        <w:t>“</w:t>
      </w:r>
      <w:r w:rsidR="00D44DB1">
        <w:t>SDK/</w:t>
      </w:r>
      <w:r w:rsidR="00BF17DE" w:rsidRPr="00BF17DE">
        <w:t>SDK_java</w:t>
      </w:r>
      <w:r w:rsidR="00D44DB1">
        <w:t>/</w:t>
      </w:r>
      <w:r w:rsidRPr="000105BF">
        <w:t>CodeCraft_tar.sh</w:t>
      </w:r>
      <w:r>
        <w:t>”</w:t>
      </w:r>
      <w:r w:rsidR="00BF17DE">
        <w:rPr>
          <w:rFonts w:hint="eastAsia"/>
        </w:rPr>
        <w:t>脚本</w:t>
      </w:r>
      <w:r w:rsidR="00BF17DE">
        <w:t>对源码进行打包</w:t>
      </w:r>
      <w:r w:rsidR="00AD0D6E">
        <w:rPr>
          <w:rFonts w:hint="eastAsia"/>
        </w:rPr>
        <w:t>，</w:t>
      </w:r>
      <w:r w:rsidR="00AD0D6E">
        <w:t>生成压缩</w:t>
      </w:r>
      <w:r w:rsidR="00AD0D6E">
        <w:rPr>
          <w:rFonts w:hint="eastAsia"/>
        </w:rPr>
        <w:t>包</w:t>
      </w:r>
      <w:r w:rsidR="00AD0D6E">
        <w:t>。</w:t>
      </w:r>
    </w:p>
    <w:p w14:paraId="1BC817F2" w14:textId="617663DA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222F75">
        <w:t>“</w:t>
      </w:r>
      <w:r w:rsidRPr="00C73052">
        <w:t>SDK</w:t>
      </w:r>
      <w:r w:rsidR="00D44DB1">
        <w:t>/</w:t>
      </w:r>
      <w:r w:rsidRPr="00C73052">
        <w:t>SDK_java</w:t>
      </w:r>
      <w:r w:rsidR="00D44DB1"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1B745CC6" w14:textId="17B91AAE" w:rsidR="004A0E27" w:rsidRDefault="00981050" w:rsidP="00981050">
      <w:pPr>
        <w:pStyle w:val="af4"/>
        <w:numPr>
          <w:ilvl w:val="0"/>
          <w:numId w:val="4"/>
        </w:numPr>
        <w:ind w:firstLineChars="0"/>
        <w:jc w:val="both"/>
      </w:pPr>
      <w:r w:rsidRPr="00981050">
        <w:rPr>
          <w:rFonts w:hint="eastAsia"/>
        </w:rPr>
        <w:t>如果</w:t>
      </w:r>
      <w:r>
        <w:rPr>
          <w:rFonts w:hint="eastAsia"/>
        </w:rPr>
        <w:t>源码</w:t>
      </w:r>
      <w:r>
        <w:t>中</w:t>
      </w:r>
      <w:r w:rsidRPr="00981050">
        <w:rPr>
          <w:rFonts w:hint="eastAsia"/>
        </w:rPr>
        <w:t>增加了源文件需要修改</w:t>
      </w:r>
      <w:r w:rsidRPr="00981050">
        <w:rPr>
          <w:rFonts w:hint="eastAsia"/>
        </w:rPr>
        <w:t>makelist.txt</w:t>
      </w:r>
      <w:r w:rsidRPr="00981050">
        <w:rPr>
          <w:rFonts w:hint="eastAsia"/>
        </w:rPr>
        <w:t>文件</w:t>
      </w:r>
      <w:r w:rsidR="001C7C5C">
        <w:rPr>
          <w:rFonts w:hint="eastAsia"/>
        </w:rPr>
        <w:t>，</w:t>
      </w:r>
      <w:r w:rsidR="001C7C5C">
        <w:t>在此文件中添加</w:t>
      </w:r>
      <w:r w:rsidR="001C7C5C">
        <w:rPr>
          <w:rFonts w:hint="eastAsia"/>
        </w:rPr>
        <w:t>增加</w:t>
      </w:r>
      <w:r w:rsidR="001C7C5C">
        <w:t>的文件（</w:t>
      </w:r>
      <w:r w:rsidR="001C7C5C">
        <w:rPr>
          <w:rFonts w:hint="eastAsia"/>
        </w:rPr>
        <w:t>含路径</w:t>
      </w:r>
      <w:r w:rsidR="001C7C5C">
        <w:t>）</w:t>
      </w:r>
    </w:p>
    <w:p w14:paraId="5A17E9AD" w14:textId="13BCA30C" w:rsidR="004A0E27" w:rsidRDefault="0030277D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系统</w:t>
      </w:r>
      <w:r>
        <w:t>支持</w:t>
      </w:r>
      <w:r>
        <w:t>jdk1.8</w:t>
      </w:r>
      <w:r w:rsidR="00361EE7">
        <w:rPr>
          <w:rFonts w:hint="eastAsia"/>
        </w:rPr>
        <w:t>，</w:t>
      </w:r>
      <w:r w:rsidR="00361EE7">
        <w:t>请在此版本下进行</w:t>
      </w:r>
      <w:r w:rsidR="00361EE7">
        <w:rPr>
          <w:rFonts w:hint="eastAsia"/>
        </w:rPr>
        <w:t>源</w:t>
      </w:r>
      <w:r w:rsidR="00361EE7">
        <w:t>码开发</w:t>
      </w:r>
      <w:r w:rsidR="005D52FF">
        <w:rPr>
          <w:rFonts w:hint="eastAsia"/>
        </w:rPr>
        <w:t>。</w:t>
      </w:r>
    </w:p>
    <w:p w14:paraId="7D72C035" w14:textId="77777777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>
        <w:t>选手提交的源码在系统会进行编译、运行。</w:t>
      </w:r>
    </w:p>
    <w:p w14:paraId="45E82753" w14:textId="0FD58583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t>系统</w:t>
      </w:r>
      <w:r>
        <w:rPr>
          <w:rFonts w:hint="eastAsia"/>
        </w:rPr>
        <w:t>使用</w:t>
      </w:r>
      <w:r>
        <w:t>“</w:t>
      </w:r>
      <w:r w:rsidR="002243D3">
        <w:t>SDK/</w:t>
      </w:r>
      <w:r w:rsidRPr="000105BF">
        <w:t>SDK_java</w:t>
      </w:r>
      <w:r w:rsidR="002243D3">
        <w:t>/</w:t>
      </w:r>
      <w:r>
        <w:t>build.sh”</w:t>
      </w:r>
      <w:r>
        <w:rPr>
          <w:rFonts w:hint="eastAsia"/>
        </w:rPr>
        <w:t>进行</w:t>
      </w:r>
      <w:r>
        <w:t>编译</w:t>
      </w:r>
      <w:r>
        <w:rPr>
          <w:rFonts w:hint="eastAsia"/>
        </w:rPr>
        <w:t>。请</w:t>
      </w:r>
      <w:r>
        <w:t>参赛选手不要修改此文件</w:t>
      </w:r>
      <w:r>
        <w:rPr>
          <w:rFonts w:hint="eastAsia"/>
        </w:rPr>
        <w:t>，</w:t>
      </w:r>
      <w:r>
        <w:t>系统会使用与此相同的编译脚本进行编译，以名引用源码编译失败的</w:t>
      </w:r>
      <w:r>
        <w:rPr>
          <w:rFonts w:hint="eastAsia"/>
        </w:rPr>
        <w:t>情况</w:t>
      </w:r>
      <w:r>
        <w:t>。</w:t>
      </w:r>
    </w:p>
    <w:p w14:paraId="123189C8" w14:textId="5F5C8F52" w:rsidR="00037DA9" w:rsidRDefault="00995D26" w:rsidP="004A7D52">
      <w:pPr>
        <w:pStyle w:val="af4"/>
        <w:numPr>
          <w:ilvl w:val="0"/>
          <w:numId w:val="4"/>
        </w:numPr>
        <w:ind w:firstLineChars="0"/>
        <w:jc w:val="both"/>
      </w:pPr>
      <w:r>
        <w:t>SDK_java</w:t>
      </w:r>
      <w:r>
        <w:rPr>
          <w:rFonts w:hint="eastAsia"/>
        </w:rPr>
        <w:t>中</w:t>
      </w:r>
      <w:r>
        <w:t>提供了日志记录的功能，请参考源码进行日志的输出。</w:t>
      </w:r>
    </w:p>
    <w:p w14:paraId="4DC8AAAE" w14:textId="77777777" w:rsidR="006F77B8" w:rsidRDefault="006F77B8" w:rsidP="006F77B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：</w:t>
      </w:r>
    </w:p>
    <w:p w14:paraId="2648C30F" w14:textId="77777777" w:rsidR="006F77B8" w:rsidRDefault="006F77B8" w:rsidP="006F77B8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</w:rPr>
        <w:t>目录嵌套</w:t>
      </w:r>
      <w:r>
        <w:t>层级</w:t>
      </w:r>
      <w:r>
        <w:rPr>
          <w:rFonts w:hint="eastAsia"/>
        </w:rPr>
        <w:t>不</w:t>
      </w:r>
      <w:r>
        <w:t>得超过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层级</w:t>
      </w:r>
    </w:p>
    <w:p w14:paraId="506FD4DD" w14:textId="77777777" w:rsidR="006F77B8" w:rsidRDefault="006F77B8" w:rsidP="006F77B8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>
        <w:rPr>
          <w:rFonts w:hint="eastAsia"/>
        </w:rPr>
        <w:t>（文件</w:t>
      </w:r>
      <w:r>
        <w:t>目录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目录</w:t>
      </w:r>
      <w:r>
        <w:t>分隔符</w:t>
      </w:r>
      <w:r>
        <w:rPr>
          <w:rFonts w:hint="eastAsia"/>
        </w:rPr>
        <w:t xml:space="preserve"> + </w:t>
      </w:r>
      <w:r>
        <w:t>文件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长度不</w:t>
      </w:r>
      <w:r>
        <w:t>得超过</w:t>
      </w:r>
      <w:r>
        <w:t>255</w:t>
      </w:r>
      <w:r>
        <w:rPr>
          <w:rFonts w:hint="eastAsia"/>
        </w:rPr>
        <w:t>字符</w:t>
      </w:r>
      <w:r>
        <w:t xml:space="preserve"> </w:t>
      </w:r>
    </w:p>
    <w:p w14:paraId="6D4607E3" w14:textId="77777777" w:rsidR="006F77B8" w:rsidRDefault="006F77B8" w:rsidP="006F77B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32A974FE" w14:textId="77777777" w:rsidR="006F77B8" w:rsidRDefault="006F77B8" w:rsidP="006F77B8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29FA12E9" w14:textId="77777777" w:rsidR="006F77B8" w:rsidRDefault="006F77B8" w:rsidP="006F77B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>
        <w:rPr>
          <w:rFonts w:hint="eastAsia"/>
        </w:rPr>
        <w:t>，且</w:t>
      </w:r>
      <w:r>
        <w:t>”.”</w:t>
      </w:r>
      <w:r>
        <w:rPr>
          <w:rFonts w:hint="eastAsia"/>
        </w:rPr>
        <w:t>不能连续</w:t>
      </w:r>
      <w:r>
        <w:t>出现。</w:t>
      </w:r>
    </w:p>
    <w:p w14:paraId="626C7234" w14:textId="38796B74" w:rsidR="004A0E27" w:rsidRPr="00293C2E" w:rsidRDefault="006F77B8" w:rsidP="006F77B8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052902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Pr="004F174F">
        <w:rPr>
          <w:rFonts w:hint="eastAsia"/>
        </w:rPr>
        <w:t xml:space="preserve"> </w:t>
      </w:r>
      <w:r>
        <w:rPr>
          <w:rFonts w:hint="eastAsia"/>
        </w:rPr>
        <w:t>、英文</w:t>
      </w:r>
      <w:r>
        <w:t>加号</w:t>
      </w:r>
      <w:r>
        <w:t>”+”</w:t>
      </w:r>
      <w:bookmarkStart w:id="6" w:name="_GoBack"/>
      <w:bookmarkEnd w:id="6"/>
    </w:p>
    <w:sectPr w:rsidR="004A0E27" w:rsidRPr="00293C2E" w:rsidSect="00D11FD5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3834A2" w14:textId="77777777" w:rsidR="00BA33D1" w:rsidRDefault="00BA33D1">
      <w:r>
        <w:separator/>
      </w:r>
    </w:p>
  </w:endnote>
  <w:endnote w:type="continuationSeparator" w:id="0">
    <w:p w14:paraId="1ED96790" w14:textId="77777777" w:rsidR="00BA33D1" w:rsidRDefault="00BA33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6F77B8">
            <w:rPr>
              <w:noProof/>
            </w:rPr>
            <w:t>2019-2-21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6F77B8">
            <w:rPr>
              <w:noProof/>
            </w:rPr>
            <w:t>5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6F77B8">
            <w:rPr>
              <w:noProof/>
            </w:rPr>
            <w:t>5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4493A0" w14:textId="77777777" w:rsidR="00BA33D1" w:rsidRDefault="00BA33D1">
      <w:r>
        <w:separator/>
      </w:r>
    </w:p>
  </w:footnote>
  <w:footnote w:type="continuationSeparator" w:id="0">
    <w:p w14:paraId="6E4929AC" w14:textId="77777777" w:rsidR="00BA33D1" w:rsidRDefault="00BA33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67AD752E" w:rsidR="00D11FD5" w:rsidRPr="00BE39D1" w:rsidRDefault="00511990" w:rsidP="00C722AC">
          <w:pPr>
            <w:pStyle w:val="ab"/>
            <w:ind w:firstLine="360"/>
            <w:rPr>
              <w:rFonts w:ascii="Dotum" w:eastAsiaTheme="minorEastAsia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C722AC">
            <w:rPr>
              <w:rFonts w:ascii="Dotum" w:eastAsiaTheme="minorEastAsia" w:hAnsi="MS UI Gothic" w:hint="eastAsia"/>
            </w:rPr>
            <w:t>工程</w:t>
          </w:r>
          <w:r w:rsidR="00C722AC">
            <w:rPr>
              <w:rFonts w:ascii="Dotum" w:eastAsiaTheme="minorEastAsia" w:hAnsi="MS UI Gothic"/>
            </w:rPr>
            <w:t>编译指导书</w:t>
          </w:r>
          <w:r w:rsidR="00C722AC">
            <w:rPr>
              <w:rFonts w:ascii="Dotum" w:eastAsiaTheme="minorEastAsia" w:hAnsi="MS UI Gothic" w:hint="eastAsia"/>
            </w:rPr>
            <w:t xml:space="preserve"> Java</w:t>
          </w:r>
          <w:r w:rsidR="00C722AC" w:rsidRPr="00BE39D1">
            <w:rPr>
              <w:rFonts w:ascii="Dotum" w:eastAsiaTheme="minorEastAsia" w:hAnsi="Dotum"/>
            </w:rPr>
            <w:t xml:space="preserve"> 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543C"/>
    <w:rsid w:val="00045E6B"/>
    <w:rsid w:val="00050C5A"/>
    <w:rsid w:val="0005132F"/>
    <w:rsid w:val="00051BE9"/>
    <w:rsid w:val="00052236"/>
    <w:rsid w:val="000534DD"/>
    <w:rsid w:val="000536A3"/>
    <w:rsid w:val="00060BCF"/>
    <w:rsid w:val="00062DBF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5447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2950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66A"/>
    <w:rsid w:val="000C6520"/>
    <w:rsid w:val="000C6F5F"/>
    <w:rsid w:val="000C7ACF"/>
    <w:rsid w:val="000D08D2"/>
    <w:rsid w:val="000D0FA9"/>
    <w:rsid w:val="000D70AE"/>
    <w:rsid w:val="000E15E5"/>
    <w:rsid w:val="000E270C"/>
    <w:rsid w:val="000E5730"/>
    <w:rsid w:val="000E7770"/>
    <w:rsid w:val="000E7DC7"/>
    <w:rsid w:val="000F1901"/>
    <w:rsid w:val="000F3D72"/>
    <w:rsid w:val="000F3EF9"/>
    <w:rsid w:val="000F3F6E"/>
    <w:rsid w:val="000F4E30"/>
    <w:rsid w:val="000F519D"/>
    <w:rsid w:val="000F6554"/>
    <w:rsid w:val="000F6821"/>
    <w:rsid w:val="0010380D"/>
    <w:rsid w:val="0010712D"/>
    <w:rsid w:val="00111067"/>
    <w:rsid w:val="00114D98"/>
    <w:rsid w:val="00114E54"/>
    <w:rsid w:val="00114F1C"/>
    <w:rsid w:val="0011692C"/>
    <w:rsid w:val="001207DB"/>
    <w:rsid w:val="00120D75"/>
    <w:rsid w:val="00122850"/>
    <w:rsid w:val="00123270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F26"/>
    <w:rsid w:val="001356C3"/>
    <w:rsid w:val="001421C8"/>
    <w:rsid w:val="001435F8"/>
    <w:rsid w:val="00144449"/>
    <w:rsid w:val="00144C9B"/>
    <w:rsid w:val="00147190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7F1F"/>
    <w:rsid w:val="001A7F58"/>
    <w:rsid w:val="001B2636"/>
    <w:rsid w:val="001B5AA8"/>
    <w:rsid w:val="001B5BDE"/>
    <w:rsid w:val="001B629B"/>
    <w:rsid w:val="001C0A10"/>
    <w:rsid w:val="001C1AFE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4D97"/>
    <w:rsid w:val="001E5305"/>
    <w:rsid w:val="001E580F"/>
    <w:rsid w:val="001E78D6"/>
    <w:rsid w:val="001F002E"/>
    <w:rsid w:val="001F0D97"/>
    <w:rsid w:val="001F2247"/>
    <w:rsid w:val="001F4C5A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2F75"/>
    <w:rsid w:val="002233C6"/>
    <w:rsid w:val="002243D3"/>
    <w:rsid w:val="00224A27"/>
    <w:rsid w:val="00227716"/>
    <w:rsid w:val="002332C2"/>
    <w:rsid w:val="00235579"/>
    <w:rsid w:val="002368F9"/>
    <w:rsid w:val="00236FE8"/>
    <w:rsid w:val="002374D5"/>
    <w:rsid w:val="00240757"/>
    <w:rsid w:val="00242EDC"/>
    <w:rsid w:val="0024416F"/>
    <w:rsid w:val="00244B10"/>
    <w:rsid w:val="0024539F"/>
    <w:rsid w:val="00245DBD"/>
    <w:rsid w:val="00251027"/>
    <w:rsid w:val="00253C61"/>
    <w:rsid w:val="00253D43"/>
    <w:rsid w:val="002557C8"/>
    <w:rsid w:val="0025729D"/>
    <w:rsid w:val="00260ECB"/>
    <w:rsid w:val="00260FBF"/>
    <w:rsid w:val="00263697"/>
    <w:rsid w:val="002640BC"/>
    <w:rsid w:val="00265ADF"/>
    <w:rsid w:val="00265DB0"/>
    <w:rsid w:val="00266826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900E8"/>
    <w:rsid w:val="002925D6"/>
    <w:rsid w:val="00292635"/>
    <w:rsid w:val="00293C2E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21177"/>
    <w:rsid w:val="00322EE7"/>
    <w:rsid w:val="003237F6"/>
    <w:rsid w:val="003309AC"/>
    <w:rsid w:val="00333DE5"/>
    <w:rsid w:val="00334838"/>
    <w:rsid w:val="00335E2E"/>
    <w:rsid w:val="003400B3"/>
    <w:rsid w:val="00341DCF"/>
    <w:rsid w:val="00342BB0"/>
    <w:rsid w:val="00343596"/>
    <w:rsid w:val="003440B3"/>
    <w:rsid w:val="0034518D"/>
    <w:rsid w:val="003460AE"/>
    <w:rsid w:val="0034749E"/>
    <w:rsid w:val="00352428"/>
    <w:rsid w:val="00353C15"/>
    <w:rsid w:val="00355B37"/>
    <w:rsid w:val="00361EE7"/>
    <w:rsid w:val="0036330F"/>
    <w:rsid w:val="003654BC"/>
    <w:rsid w:val="00370C83"/>
    <w:rsid w:val="00370D30"/>
    <w:rsid w:val="00371C3D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A5AC3"/>
    <w:rsid w:val="003A68CB"/>
    <w:rsid w:val="003B0091"/>
    <w:rsid w:val="003B1512"/>
    <w:rsid w:val="003B3C78"/>
    <w:rsid w:val="003B43FA"/>
    <w:rsid w:val="003B77B5"/>
    <w:rsid w:val="003B7A17"/>
    <w:rsid w:val="003B7B6D"/>
    <w:rsid w:val="003C0521"/>
    <w:rsid w:val="003C0981"/>
    <w:rsid w:val="003C3503"/>
    <w:rsid w:val="003C3BEC"/>
    <w:rsid w:val="003C3D76"/>
    <w:rsid w:val="003C3FBA"/>
    <w:rsid w:val="003C5C39"/>
    <w:rsid w:val="003C6A1C"/>
    <w:rsid w:val="003D0283"/>
    <w:rsid w:val="003D0FB4"/>
    <w:rsid w:val="003D1B89"/>
    <w:rsid w:val="003D28B2"/>
    <w:rsid w:val="003D2CE3"/>
    <w:rsid w:val="003D55CD"/>
    <w:rsid w:val="003E1128"/>
    <w:rsid w:val="003E357C"/>
    <w:rsid w:val="003E3851"/>
    <w:rsid w:val="003E49FB"/>
    <w:rsid w:val="003E4C7D"/>
    <w:rsid w:val="003E7787"/>
    <w:rsid w:val="003E7B34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277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4402"/>
    <w:rsid w:val="00455AA9"/>
    <w:rsid w:val="00457F8A"/>
    <w:rsid w:val="00460557"/>
    <w:rsid w:val="0046161D"/>
    <w:rsid w:val="00464BA7"/>
    <w:rsid w:val="00471CDA"/>
    <w:rsid w:val="004723E1"/>
    <w:rsid w:val="00475463"/>
    <w:rsid w:val="00475BEA"/>
    <w:rsid w:val="00477098"/>
    <w:rsid w:val="004824E8"/>
    <w:rsid w:val="004835B6"/>
    <w:rsid w:val="004912BA"/>
    <w:rsid w:val="00491DEC"/>
    <w:rsid w:val="00494677"/>
    <w:rsid w:val="00494FF2"/>
    <w:rsid w:val="00496D82"/>
    <w:rsid w:val="004A0ADF"/>
    <w:rsid w:val="004A0E27"/>
    <w:rsid w:val="004A2F29"/>
    <w:rsid w:val="004A30B8"/>
    <w:rsid w:val="004A4848"/>
    <w:rsid w:val="004A5287"/>
    <w:rsid w:val="004A6734"/>
    <w:rsid w:val="004A77BA"/>
    <w:rsid w:val="004B0005"/>
    <w:rsid w:val="004B0107"/>
    <w:rsid w:val="004B451B"/>
    <w:rsid w:val="004B60B0"/>
    <w:rsid w:val="004B64BD"/>
    <w:rsid w:val="004B7B96"/>
    <w:rsid w:val="004C27B4"/>
    <w:rsid w:val="004C41D7"/>
    <w:rsid w:val="004D331C"/>
    <w:rsid w:val="004D37EE"/>
    <w:rsid w:val="004D5636"/>
    <w:rsid w:val="004E03A1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1990"/>
    <w:rsid w:val="00511EF8"/>
    <w:rsid w:val="00516AB8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71A"/>
    <w:rsid w:val="00561B15"/>
    <w:rsid w:val="00562F7F"/>
    <w:rsid w:val="00563935"/>
    <w:rsid w:val="00563BA8"/>
    <w:rsid w:val="0056482E"/>
    <w:rsid w:val="00564950"/>
    <w:rsid w:val="00565BCE"/>
    <w:rsid w:val="00567B02"/>
    <w:rsid w:val="005717B1"/>
    <w:rsid w:val="00572B7F"/>
    <w:rsid w:val="00574178"/>
    <w:rsid w:val="0057515E"/>
    <w:rsid w:val="00576679"/>
    <w:rsid w:val="005813F8"/>
    <w:rsid w:val="0058275F"/>
    <w:rsid w:val="0058276C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845"/>
    <w:rsid w:val="005C33FF"/>
    <w:rsid w:val="005C3F6A"/>
    <w:rsid w:val="005C5DCB"/>
    <w:rsid w:val="005C767A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0994"/>
    <w:rsid w:val="005F550B"/>
    <w:rsid w:val="005F58F2"/>
    <w:rsid w:val="005F66C7"/>
    <w:rsid w:val="005F7E8B"/>
    <w:rsid w:val="00602C09"/>
    <w:rsid w:val="00606B7F"/>
    <w:rsid w:val="00607A91"/>
    <w:rsid w:val="00610D57"/>
    <w:rsid w:val="0061132C"/>
    <w:rsid w:val="00612905"/>
    <w:rsid w:val="00615A15"/>
    <w:rsid w:val="0061650D"/>
    <w:rsid w:val="00616925"/>
    <w:rsid w:val="00616D4A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1206"/>
    <w:rsid w:val="006519FB"/>
    <w:rsid w:val="00652016"/>
    <w:rsid w:val="0065242D"/>
    <w:rsid w:val="006524CE"/>
    <w:rsid w:val="00652F50"/>
    <w:rsid w:val="0065427F"/>
    <w:rsid w:val="006542F3"/>
    <w:rsid w:val="00660487"/>
    <w:rsid w:val="0066147D"/>
    <w:rsid w:val="0066159C"/>
    <w:rsid w:val="00663AD1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E3E"/>
    <w:rsid w:val="00677853"/>
    <w:rsid w:val="0068061D"/>
    <w:rsid w:val="006817FB"/>
    <w:rsid w:val="00687410"/>
    <w:rsid w:val="00687C1C"/>
    <w:rsid w:val="00692EA5"/>
    <w:rsid w:val="006938E3"/>
    <w:rsid w:val="0069411E"/>
    <w:rsid w:val="006975C3"/>
    <w:rsid w:val="006A0FEC"/>
    <w:rsid w:val="006A107D"/>
    <w:rsid w:val="006A10AD"/>
    <w:rsid w:val="006A3F4F"/>
    <w:rsid w:val="006A4597"/>
    <w:rsid w:val="006A702F"/>
    <w:rsid w:val="006A7CA6"/>
    <w:rsid w:val="006B0FBD"/>
    <w:rsid w:val="006B225C"/>
    <w:rsid w:val="006B3415"/>
    <w:rsid w:val="006B4522"/>
    <w:rsid w:val="006B4DBB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7A55"/>
    <w:rsid w:val="006F05E8"/>
    <w:rsid w:val="006F323F"/>
    <w:rsid w:val="006F327A"/>
    <w:rsid w:val="006F3B5C"/>
    <w:rsid w:val="006F4151"/>
    <w:rsid w:val="006F77B8"/>
    <w:rsid w:val="00701545"/>
    <w:rsid w:val="00701FF1"/>
    <w:rsid w:val="007029B4"/>
    <w:rsid w:val="00702F7C"/>
    <w:rsid w:val="0070411C"/>
    <w:rsid w:val="007051BD"/>
    <w:rsid w:val="00705D77"/>
    <w:rsid w:val="00713F88"/>
    <w:rsid w:val="0071473C"/>
    <w:rsid w:val="007147B4"/>
    <w:rsid w:val="00716034"/>
    <w:rsid w:val="00716940"/>
    <w:rsid w:val="00717250"/>
    <w:rsid w:val="007173D3"/>
    <w:rsid w:val="00717ADD"/>
    <w:rsid w:val="0072128C"/>
    <w:rsid w:val="00721771"/>
    <w:rsid w:val="00721877"/>
    <w:rsid w:val="007219CB"/>
    <w:rsid w:val="007232F1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59B0"/>
    <w:rsid w:val="00796274"/>
    <w:rsid w:val="00796E76"/>
    <w:rsid w:val="00797464"/>
    <w:rsid w:val="007A0955"/>
    <w:rsid w:val="007A109A"/>
    <w:rsid w:val="007A1978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4B91"/>
    <w:rsid w:val="007B7517"/>
    <w:rsid w:val="007C229D"/>
    <w:rsid w:val="007C2422"/>
    <w:rsid w:val="007C7066"/>
    <w:rsid w:val="007C77FB"/>
    <w:rsid w:val="007D1FFC"/>
    <w:rsid w:val="007D328A"/>
    <w:rsid w:val="007D3A14"/>
    <w:rsid w:val="007D6488"/>
    <w:rsid w:val="007D67BA"/>
    <w:rsid w:val="007E40C5"/>
    <w:rsid w:val="007E7380"/>
    <w:rsid w:val="007E774F"/>
    <w:rsid w:val="007F0069"/>
    <w:rsid w:val="007F1E5C"/>
    <w:rsid w:val="007F2A6B"/>
    <w:rsid w:val="007F3FF7"/>
    <w:rsid w:val="007F440D"/>
    <w:rsid w:val="007F5349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38E5"/>
    <w:rsid w:val="00834AEA"/>
    <w:rsid w:val="00836F2E"/>
    <w:rsid w:val="008413E7"/>
    <w:rsid w:val="00841D03"/>
    <w:rsid w:val="00854378"/>
    <w:rsid w:val="008565CA"/>
    <w:rsid w:val="00861680"/>
    <w:rsid w:val="00861D78"/>
    <w:rsid w:val="008643B2"/>
    <w:rsid w:val="008643E8"/>
    <w:rsid w:val="00864A12"/>
    <w:rsid w:val="008654FF"/>
    <w:rsid w:val="008701E9"/>
    <w:rsid w:val="00874011"/>
    <w:rsid w:val="00874740"/>
    <w:rsid w:val="008757CD"/>
    <w:rsid w:val="008761EA"/>
    <w:rsid w:val="008801D0"/>
    <w:rsid w:val="00881B4E"/>
    <w:rsid w:val="008821BD"/>
    <w:rsid w:val="00883985"/>
    <w:rsid w:val="008904FE"/>
    <w:rsid w:val="00892000"/>
    <w:rsid w:val="0089235A"/>
    <w:rsid w:val="0089331A"/>
    <w:rsid w:val="008938FA"/>
    <w:rsid w:val="00893AA2"/>
    <w:rsid w:val="00893F2F"/>
    <w:rsid w:val="008A14B2"/>
    <w:rsid w:val="008A1FD9"/>
    <w:rsid w:val="008A4412"/>
    <w:rsid w:val="008A74AB"/>
    <w:rsid w:val="008B0559"/>
    <w:rsid w:val="008B0A12"/>
    <w:rsid w:val="008B0CC2"/>
    <w:rsid w:val="008B0E5A"/>
    <w:rsid w:val="008B1C7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D1208"/>
    <w:rsid w:val="008D1AD8"/>
    <w:rsid w:val="008D2397"/>
    <w:rsid w:val="008D2B36"/>
    <w:rsid w:val="008D62DB"/>
    <w:rsid w:val="008E43A1"/>
    <w:rsid w:val="008E454E"/>
    <w:rsid w:val="008F27FE"/>
    <w:rsid w:val="008F281C"/>
    <w:rsid w:val="008F28F5"/>
    <w:rsid w:val="008F5C57"/>
    <w:rsid w:val="008F6024"/>
    <w:rsid w:val="00901534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4BB"/>
    <w:rsid w:val="00923878"/>
    <w:rsid w:val="00923B05"/>
    <w:rsid w:val="00924BFC"/>
    <w:rsid w:val="00925509"/>
    <w:rsid w:val="00926CB8"/>
    <w:rsid w:val="00931DAE"/>
    <w:rsid w:val="00932719"/>
    <w:rsid w:val="00940705"/>
    <w:rsid w:val="00942110"/>
    <w:rsid w:val="009456E2"/>
    <w:rsid w:val="00945B30"/>
    <w:rsid w:val="009471CB"/>
    <w:rsid w:val="0094728F"/>
    <w:rsid w:val="009521B0"/>
    <w:rsid w:val="009528EE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93B"/>
    <w:rsid w:val="00995D26"/>
    <w:rsid w:val="009A2703"/>
    <w:rsid w:val="009A33AB"/>
    <w:rsid w:val="009A3F51"/>
    <w:rsid w:val="009A44CD"/>
    <w:rsid w:val="009A48EA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D466B"/>
    <w:rsid w:val="009D46FB"/>
    <w:rsid w:val="009D55A4"/>
    <w:rsid w:val="009D7164"/>
    <w:rsid w:val="009D7A10"/>
    <w:rsid w:val="009E0D1A"/>
    <w:rsid w:val="009E17E7"/>
    <w:rsid w:val="009E1B93"/>
    <w:rsid w:val="009E2102"/>
    <w:rsid w:val="009E6C78"/>
    <w:rsid w:val="009F2DAA"/>
    <w:rsid w:val="009F43D9"/>
    <w:rsid w:val="009F6192"/>
    <w:rsid w:val="009F6589"/>
    <w:rsid w:val="00A015D2"/>
    <w:rsid w:val="00A031CF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6168A"/>
    <w:rsid w:val="00A623AB"/>
    <w:rsid w:val="00A62F73"/>
    <w:rsid w:val="00A63E5E"/>
    <w:rsid w:val="00A6465D"/>
    <w:rsid w:val="00A648A1"/>
    <w:rsid w:val="00A65B6A"/>
    <w:rsid w:val="00A7120D"/>
    <w:rsid w:val="00A72F74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38B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1A6"/>
    <w:rsid w:val="00AB4AAF"/>
    <w:rsid w:val="00AB6C4A"/>
    <w:rsid w:val="00AB721D"/>
    <w:rsid w:val="00AC1162"/>
    <w:rsid w:val="00AC2595"/>
    <w:rsid w:val="00AC2803"/>
    <w:rsid w:val="00AC54BD"/>
    <w:rsid w:val="00AC5CC0"/>
    <w:rsid w:val="00AC650B"/>
    <w:rsid w:val="00AC7569"/>
    <w:rsid w:val="00AD0338"/>
    <w:rsid w:val="00AD0D6E"/>
    <w:rsid w:val="00AD3E7E"/>
    <w:rsid w:val="00AD5886"/>
    <w:rsid w:val="00AD757E"/>
    <w:rsid w:val="00AE1029"/>
    <w:rsid w:val="00AE36C7"/>
    <w:rsid w:val="00AE68F9"/>
    <w:rsid w:val="00AE6FAD"/>
    <w:rsid w:val="00AE7A8B"/>
    <w:rsid w:val="00AF05C5"/>
    <w:rsid w:val="00AF4467"/>
    <w:rsid w:val="00AF5F2E"/>
    <w:rsid w:val="00AF713C"/>
    <w:rsid w:val="00B04B5D"/>
    <w:rsid w:val="00B04BB7"/>
    <w:rsid w:val="00B10BE9"/>
    <w:rsid w:val="00B11FB1"/>
    <w:rsid w:val="00B12092"/>
    <w:rsid w:val="00B12630"/>
    <w:rsid w:val="00B136E3"/>
    <w:rsid w:val="00B148A0"/>
    <w:rsid w:val="00B152E6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CBD"/>
    <w:rsid w:val="00B27FFD"/>
    <w:rsid w:val="00B31EC8"/>
    <w:rsid w:val="00B32D67"/>
    <w:rsid w:val="00B32DAC"/>
    <w:rsid w:val="00B33F64"/>
    <w:rsid w:val="00B3467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1750"/>
    <w:rsid w:val="00B922BC"/>
    <w:rsid w:val="00B93E90"/>
    <w:rsid w:val="00B952B9"/>
    <w:rsid w:val="00B9710E"/>
    <w:rsid w:val="00B974C2"/>
    <w:rsid w:val="00BA06D9"/>
    <w:rsid w:val="00BA20C4"/>
    <w:rsid w:val="00BA33D1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30F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6580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3045B"/>
    <w:rsid w:val="00C304C1"/>
    <w:rsid w:val="00C3223B"/>
    <w:rsid w:val="00C32466"/>
    <w:rsid w:val="00C32FD6"/>
    <w:rsid w:val="00C3341F"/>
    <w:rsid w:val="00C33664"/>
    <w:rsid w:val="00C33F97"/>
    <w:rsid w:val="00C36D22"/>
    <w:rsid w:val="00C40B28"/>
    <w:rsid w:val="00C439DE"/>
    <w:rsid w:val="00C44AE2"/>
    <w:rsid w:val="00C47663"/>
    <w:rsid w:val="00C515D5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22AC"/>
    <w:rsid w:val="00C73052"/>
    <w:rsid w:val="00C73E97"/>
    <w:rsid w:val="00C775C4"/>
    <w:rsid w:val="00C8013B"/>
    <w:rsid w:val="00C81E01"/>
    <w:rsid w:val="00C81EF2"/>
    <w:rsid w:val="00C832E0"/>
    <w:rsid w:val="00C867E7"/>
    <w:rsid w:val="00C86954"/>
    <w:rsid w:val="00C90082"/>
    <w:rsid w:val="00C958F4"/>
    <w:rsid w:val="00C95D05"/>
    <w:rsid w:val="00C960F5"/>
    <w:rsid w:val="00C962D4"/>
    <w:rsid w:val="00C9728D"/>
    <w:rsid w:val="00C97779"/>
    <w:rsid w:val="00C97E8A"/>
    <w:rsid w:val="00CA09B1"/>
    <w:rsid w:val="00CA1B8C"/>
    <w:rsid w:val="00CA35C4"/>
    <w:rsid w:val="00CA4D3C"/>
    <w:rsid w:val="00CA500F"/>
    <w:rsid w:val="00CA6917"/>
    <w:rsid w:val="00CA6965"/>
    <w:rsid w:val="00CA6D00"/>
    <w:rsid w:val="00CA6D8D"/>
    <w:rsid w:val="00CB0B1C"/>
    <w:rsid w:val="00CB208F"/>
    <w:rsid w:val="00CB569F"/>
    <w:rsid w:val="00CB7AE7"/>
    <w:rsid w:val="00CC01D8"/>
    <w:rsid w:val="00CC0AC4"/>
    <w:rsid w:val="00CC21DA"/>
    <w:rsid w:val="00CC31FF"/>
    <w:rsid w:val="00CC371E"/>
    <w:rsid w:val="00CC37CE"/>
    <w:rsid w:val="00CC4E78"/>
    <w:rsid w:val="00CD0495"/>
    <w:rsid w:val="00CD21F2"/>
    <w:rsid w:val="00CD34CF"/>
    <w:rsid w:val="00CD34DD"/>
    <w:rsid w:val="00CD3DC3"/>
    <w:rsid w:val="00CD4B9A"/>
    <w:rsid w:val="00CD533D"/>
    <w:rsid w:val="00CD679C"/>
    <w:rsid w:val="00CD75DF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4DB1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15D2"/>
    <w:rsid w:val="00DD2B2F"/>
    <w:rsid w:val="00DD40EE"/>
    <w:rsid w:val="00DD4655"/>
    <w:rsid w:val="00DD58B5"/>
    <w:rsid w:val="00DD760E"/>
    <w:rsid w:val="00DD7757"/>
    <w:rsid w:val="00DE150B"/>
    <w:rsid w:val="00DE201A"/>
    <w:rsid w:val="00DE5271"/>
    <w:rsid w:val="00DF3121"/>
    <w:rsid w:val="00DF3327"/>
    <w:rsid w:val="00DF38B1"/>
    <w:rsid w:val="00DF4886"/>
    <w:rsid w:val="00DF4890"/>
    <w:rsid w:val="00DF53EF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715F"/>
    <w:rsid w:val="00E07B8E"/>
    <w:rsid w:val="00E10053"/>
    <w:rsid w:val="00E12575"/>
    <w:rsid w:val="00E14178"/>
    <w:rsid w:val="00E16AAC"/>
    <w:rsid w:val="00E176D1"/>
    <w:rsid w:val="00E24B37"/>
    <w:rsid w:val="00E2501B"/>
    <w:rsid w:val="00E254ED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27D"/>
    <w:rsid w:val="00E73553"/>
    <w:rsid w:val="00E7371D"/>
    <w:rsid w:val="00E76C30"/>
    <w:rsid w:val="00E804F2"/>
    <w:rsid w:val="00E80B32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3BF3"/>
    <w:rsid w:val="00EA43A9"/>
    <w:rsid w:val="00EA4AA6"/>
    <w:rsid w:val="00EA5347"/>
    <w:rsid w:val="00EA6375"/>
    <w:rsid w:val="00EA6480"/>
    <w:rsid w:val="00EB0FA9"/>
    <w:rsid w:val="00EB0FAF"/>
    <w:rsid w:val="00EB1104"/>
    <w:rsid w:val="00EB22D6"/>
    <w:rsid w:val="00EB26C8"/>
    <w:rsid w:val="00EB3755"/>
    <w:rsid w:val="00EB3D56"/>
    <w:rsid w:val="00EB550F"/>
    <w:rsid w:val="00EB5975"/>
    <w:rsid w:val="00EB64F2"/>
    <w:rsid w:val="00EC0A94"/>
    <w:rsid w:val="00EC180B"/>
    <w:rsid w:val="00EC1B05"/>
    <w:rsid w:val="00EC24C1"/>
    <w:rsid w:val="00EC28BC"/>
    <w:rsid w:val="00EC386B"/>
    <w:rsid w:val="00EC45BE"/>
    <w:rsid w:val="00EC4F4D"/>
    <w:rsid w:val="00EC6DFB"/>
    <w:rsid w:val="00EC77F9"/>
    <w:rsid w:val="00ED38C5"/>
    <w:rsid w:val="00ED41AD"/>
    <w:rsid w:val="00EE08AC"/>
    <w:rsid w:val="00EE332E"/>
    <w:rsid w:val="00EE37D9"/>
    <w:rsid w:val="00EE47E5"/>
    <w:rsid w:val="00EE5D4C"/>
    <w:rsid w:val="00EE5DEA"/>
    <w:rsid w:val="00EE5F3C"/>
    <w:rsid w:val="00EE7926"/>
    <w:rsid w:val="00EF04D3"/>
    <w:rsid w:val="00EF05AB"/>
    <w:rsid w:val="00F02C1B"/>
    <w:rsid w:val="00F02DFD"/>
    <w:rsid w:val="00F03E58"/>
    <w:rsid w:val="00F04A15"/>
    <w:rsid w:val="00F05F60"/>
    <w:rsid w:val="00F068D7"/>
    <w:rsid w:val="00F11085"/>
    <w:rsid w:val="00F1243D"/>
    <w:rsid w:val="00F128B9"/>
    <w:rsid w:val="00F145E9"/>
    <w:rsid w:val="00F16544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738B"/>
    <w:rsid w:val="00F37D4A"/>
    <w:rsid w:val="00F41453"/>
    <w:rsid w:val="00F42404"/>
    <w:rsid w:val="00F42C59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CE8"/>
    <w:rsid w:val="00FA6EF6"/>
    <w:rsid w:val="00FA72BA"/>
    <w:rsid w:val="00FB0973"/>
    <w:rsid w:val="00FB1457"/>
    <w:rsid w:val="00FB31E3"/>
    <w:rsid w:val="00FB3E26"/>
    <w:rsid w:val="00FC05BF"/>
    <w:rsid w:val="00FC0619"/>
    <w:rsid w:val="00FC2320"/>
    <w:rsid w:val="00FC5E1B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CCA00DB-49E4-4443-830C-79EF40E30B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0</TotalTime>
  <Pages>5</Pages>
  <Words>257</Words>
  <Characters>1471</Characters>
  <Application>Microsoft Office Word</Application>
  <DocSecurity>0</DocSecurity>
  <Lines>12</Lines>
  <Paragraphs>3</Paragraphs>
  <ScaleCrop>false</ScaleCrop>
  <Company>Huawei Technologies Co.,Ltd.</Company>
  <LinksUpToDate>false</LinksUpToDate>
  <CharactersWithSpaces>1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42</cp:revision>
  <dcterms:created xsi:type="dcterms:W3CDTF">2016-09-21T12:14:00Z</dcterms:created>
  <dcterms:modified xsi:type="dcterms:W3CDTF">2019-02-21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